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A7AB3" w:rsidRDefault="00FA7AB3" w:rsidP="00134AE3">
      <w:r>
        <w:rPr>
          <w:rFonts w:hint="eastAsia"/>
        </w:rPr>
        <w:t>학번 : 18</w:t>
      </w:r>
    </w:p>
    <w:p w:rsidR="00FA7AB3" w:rsidRDefault="00FA7AB3" w:rsidP="00134AE3">
      <w:r>
        <w:rPr>
          <w:rFonts w:hint="eastAsia"/>
        </w:rPr>
        <w:t>이름 : 정민재</w:t>
      </w:r>
    </w:p>
    <w:p w:rsidR="00FA7AB3" w:rsidRDefault="00FA7AB3"/>
    <w:p w:rsidR="00B375A3" w:rsidRDefault="00FA7AB3" w:rsidP="00134AE3">
      <w:pPr>
        <w:pStyle w:val="a3"/>
        <w:numPr>
          <w:ilvl w:val="0"/>
          <w:numId w:val="7"/>
        </w:numPr>
        <w:ind w:leftChars="0"/>
      </w:pPr>
      <w:r>
        <w:rPr>
          <w:rFonts w:hint="eastAsia"/>
        </w:rPr>
        <w:t>알고리즘</w:t>
      </w:r>
    </w:p>
    <w:p w:rsidR="00B375A3" w:rsidRDefault="00B375A3" w:rsidP="00B375A3">
      <w:pPr>
        <w:pStyle w:val="a3"/>
        <w:numPr>
          <w:ilvl w:val="0"/>
          <w:numId w:val="3"/>
        </w:numPr>
        <w:ind w:leftChars="0"/>
      </w:pPr>
      <w:r>
        <w:rPr>
          <w:rFonts w:hint="eastAsia"/>
        </w:rPr>
        <w:t>신장(cm)과 체중(kg)을 사용자로부터 입력받는다.</w:t>
      </w:r>
    </w:p>
    <w:p w:rsidR="00B375A3" w:rsidRDefault="00B375A3" w:rsidP="00C52377">
      <w:pPr>
        <w:pStyle w:val="a3"/>
        <w:numPr>
          <w:ilvl w:val="0"/>
          <w:numId w:val="5"/>
        </w:numPr>
        <w:ind w:leftChars="0"/>
      </w:pPr>
      <w:r>
        <w:rPr>
          <w:rFonts w:hint="eastAsia"/>
        </w:rPr>
        <w:t>Broca 계산법</w:t>
      </w:r>
    </w:p>
    <w:p w:rsidR="00B375A3" w:rsidRDefault="00B375A3" w:rsidP="00C52377">
      <w:pPr>
        <w:pStyle w:val="a3"/>
        <w:numPr>
          <w:ilvl w:val="1"/>
          <w:numId w:val="5"/>
        </w:numPr>
        <w:ind w:leftChars="0"/>
      </w:pPr>
      <w:r>
        <w:rPr>
          <w:rFonts w:hint="eastAsia"/>
        </w:rPr>
        <w:t>표준체중</w:t>
      </w:r>
      <w:r w:rsidR="00697F74">
        <w:rPr>
          <w:rFonts w:hint="eastAsia"/>
        </w:rPr>
        <w:t>[</w:t>
      </w:r>
      <w:r>
        <w:rPr>
          <w:rFonts w:hint="eastAsia"/>
        </w:rPr>
        <w:t xml:space="preserve">신장(cm) </w:t>
      </w:r>
      <w:r>
        <w:t>–</w:t>
      </w:r>
      <w:r>
        <w:rPr>
          <w:rFonts w:hint="eastAsia"/>
        </w:rPr>
        <w:t xml:space="preserve"> 100) </w:t>
      </w:r>
      <w:r w:rsidR="00C52377">
        <w:rPr>
          <w:rFonts w:hint="eastAsia"/>
        </w:rPr>
        <w:t>*</w:t>
      </w:r>
      <w:r>
        <w:rPr>
          <w:rFonts w:hint="eastAsia"/>
        </w:rPr>
        <w:t xml:space="preserve"> 0.9</w:t>
      </w:r>
      <w:r w:rsidR="00697F74">
        <w:rPr>
          <w:rFonts w:hint="eastAsia"/>
        </w:rPr>
        <w:t>]</w:t>
      </w:r>
      <w:r>
        <w:rPr>
          <w:rFonts w:hint="eastAsia"/>
        </w:rPr>
        <w:t>을 구한다.</w:t>
      </w:r>
    </w:p>
    <w:p w:rsidR="00B375A3" w:rsidRDefault="00B375A3" w:rsidP="00C52377">
      <w:pPr>
        <w:pStyle w:val="a3"/>
        <w:numPr>
          <w:ilvl w:val="1"/>
          <w:numId w:val="5"/>
        </w:numPr>
        <w:ind w:leftChars="0"/>
        <w:rPr>
          <w:rFonts w:hint="eastAsia"/>
        </w:rPr>
      </w:pPr>
      <w:r>
        <w:rPr>
          <w:rFonts w:hint="eastAsia"/>
        </w:rPr>
        <w:t>비만도</w:t>
      </w:r>
      <w:r w:rsidR="00697F74">
        <w:rPr>
          <w:rFonts w:hint="eastAsia"/>
        </w:rPr>
        <w:t>[</w:t>
      </w:r>
      <w:r>
        <w:rPr>
          <w:rFonts w:hint="eastAsia"/>
        </w:rPr>
        <w:t>현재체중(kg) / 표준체중(kg)</w:t>
      </w:r>
      <w:r w:rsidR="00C52377">
        <w:rPr>
          <w:rFonts w:hint="eastAsia"/>
        </w:rPr>
        <w:t xml:space="preserve"> *</w:t>
      </w:r>
      <w:r>
        <w:rPr>
          <w:rFonts w:hint="eastAsia"/>
        </w:rPr>
        <w:t xml:space="preserve"> 100</w:t>
      </w:r>
      <w:r w:rsidR="00697F74">
        <w:rPr>
          <w:rFonts w:hint="eastAsia"/>
        </w:rPr>
        <w:t>]</w:t>
      </w:r>
      <w:r>
        <w:rPr>
          <w:rFonts w:hint="eastAsia"/>
        </w:rPr>
        <w:t>를 구한다.</w:t>
      </w:r>
    </w:p>
    <w:p w:rsidR="00B43EE4" w:rsidRDefault="00B43EE4" w:rsidP="00C52377">
      <w:pPr>
        <w:pStyle w:val="a3"/>
        <w:numPr>
          <w:ilvl w:val="1"/>
          <w:numId w:val="5"/>
        </w:numPr>
        <w:ind w:leftChars="0"/>
      </w:pPr>
      <w:r>
        <w:rPr>
          <w:rFonts w:hint="eastAsia"/>
        </w:rPr>
        <w:t>비만도 계산 결과값이 0 미만이면 오류 메시지를 출력한다.</w:t>
      </w:r>
    </w:p>
    <w:p w:rsidR="00B375A3" w:rsidRDefault="00B375A3" w:rsidP="00C52377">
      <w:pPr>
        <w:pStyle w:val="a3"/>
        <w:numPr>
          <w:ilvl w:val="1"/>
          <w:numId w:val="5"/>
        </w:numPr>
        <w:ind w:leftChars="0"/>
      </w:pPr>
      <w:r>
        <w:rPr>
          <w:rFonts w:hint="eastAsia"/>
        </w:rPr>
        <w:t>비만도 계산 결과값</w:t>
      </w:r>
      <w:r w:rsidR="00B43EE4">
        <w:rPr>
          <w:rFonts w:hint="eastAsia"/>
        </w:rPr>
        <w:t>이 0 이상이면</w:t>
      </w:r>
      <w:r>
        <w:rPr>
          <w:rFonts w:hint="eastAsia"/>
        </w:rPr>
        <w:t xml:space="preserve"> 아래표와 비교해서 비만 정도를 출력한다.</w:t>
      </w:r>
    </w:p>
    <w:tbl>
      <w:tblPr>
        <w:tblW w:w="4500" w:type="dxa"/>
        <w:tblCellSpacing w:w="7" w:type="dxa"/>
        <w:tblInd w:w="2292" w:type="dxa"/>
        <w:tblCellMar>
          <w:left w:w="0" w:type="dxa"/>
          <w:right w:w="0" w:type="dxa"/>
        </w:tblCellMar>
        <w:tblLook w:val="04A0"/>
      </w:tblPr>
      <w:tblGrid>
        <w:gridCol w:w="2405"/>
        <w:gridCol w:w="2095"/>
      </w:tblGrid>
      <w:tr w:rsidR="00FA7AB3" w:rsidRPr="00FA7AB3" w:rsidTr="00B375A3">
        <w:trPr>
          <w:trHeight w:val="375"/>
          <w:tblCellSpacing w:w="7" w:type="dxa"/>
        </w:trPr>
        <w:tc>
          <w:tcPr>
            <w:tcW w:w="0" w:type="auto"/>
            <w:gridSpan w:val="2"/>
            <w:shd w:val="clear" w:color="auto" w:fill="0691DB"/>
            <w:vAlign w:val="center"/>
            <w:hideMark/>
          </w:tcPr>
          <w:p w:rsidR="00FA7AB3" w:rsidRPr="00FA7AB3" w:rsidRDefault="00FA7AB3" w:rsidP="00FA7AB3">
            <w:pPr>
              <w:widowControl/>
              <w:wordWrap/>
              <w:autoSpaceDE/>
              <w:autoSpaceDN/>
              <w:jc w:val="center"/>
              <w:rPr>
                <w:rFonts w:ascii="dotum" w:eastAsia="굴림" w:hAnsi="dotum" w:cs="굴림" w:hint="eastAsia"/>
                <w:color w:val="333333"/>
                <w:kern w:val="0"/>
                <w:sz w:val="18"/>
                <w:szCs w:val="18"/>
              </w:rPr>
            </w:pPr>
            <w:r w:rsidRPr="00FA7AB3">
              <w:rPr>
                <w:rFonts w:ascii="dotum" w:eastAsia="굴림" w:hAnsi="dotum" w:cs="굴림"/>
                <w:b/>
                <w:bCs/>
                <w:color w:val="FFFFFF"/>
                <w:kern w:val="0"/>
                <w:sz w:val="18"/>
                <w:szCs w:val="18"/>
              </w:rPr>
              <w:t>비만도</w:t>
            </w:r>
            <w:r w:rsidRPr="00FA7AB3">
              <w:rPr>
                <w:rFonts w:ascii="dotum" w:eastAsia="굴림" w:hAnsi="dotum" w:cs="굴림"/>
                <w:b/>
                <w:bCs/>
                <w:color w:val="FFFFFF"/>
                <w:kern w:val="0"/>
                <w:sz w:val="18"/>
                <w:szCs w:val="18"/>
              </w:rPr>
              <w:t xml:space="preserve"> </w:t>
            </w:r>
            <w:r w:rsidRPr="00FA7AB3">
              <w:rPr>
                <w:rFonts w:ascii="dotum" w:eastAsia="굴림" w:hAnsi="dotum" w:cs="굴림"/>
                <w:b/>
                <w:bCs/>
                <w:color w:val="FFFFFF"/>
                <w:kern w:val="0"/>
                <w:sz w:val="18"/>
                <w:szCs w:val="18"/>
              </w:rPr>
              <w:t>계산</w:t>
            </w:r>
            <w:r w:rsidRPr="00FA7AB3">
              <w:rPr>
                <w:rFonts w:ascii="dotum" w:eastAsia="굴림" w:hAnsi="dotum" w:cs="굴림"/>
                <w:b/>
                <w:bCs/>
                <w:color w:val="FFFFFF"/>
                <w:kern w:val="0"/>
                <w:sz w:val="18"/>
                <w:szCs w:val="18"/>
              </w:rPr>
              <w:t xml:space="preserve"> </w:t>
            </w:r>
            <w:r w:rsidRPr="00FA7AB3">
              <w:rPr>
                <w:rFonts w:ascii="dotum" w:eastAsia="굴림" w:hAnsi="dotum" w:cs="굴림"/>
                <w:b/>
                <w:bCs/>
                <w:color w:val="FFFFFF"/>
                <w:kern w:val="0"/>
                <w:sz w:val="18"/>
                <w:szCs w:val="18"/>
              </w:rPr>
              <w:t>결과</w:t>
            </w:r>
          </w:p>
        </w:tc>
      </w:tr>
      <w:tr w:rsidR="00FA7AB3" w:rsidRPr="00FA7AB3" w:rsidTr="00B375A3">
        <w:trPr>
          <w:trHeight w:val="270"/>
          <w:tblCellSpacing w:w="7" w:type="dxa"/>
        </w:trPr>
        <w:tc>
          <w:tcPr>
            <w:tcW w:w="2384" w:type="dxa"/>
            <w:shd w:val="clear" w:color="auto" w:fill="B9E8F7"/>
            <w:vAlign w:val="center"/>
            <w:hideMark/>
          </w:tcPr>
          <w:p w:rsidR="00FA7AB3" w:rsidRPr="00FA7AB3" w:rsidRDefault="00FA7AB3" w:rsidP="00FA7AB3">
            <w:pPr>
              <w:widowControl/>
              <w:wordWrap/>
              <w:autoSpaceDE/>
              <w:autoSpaceDN/>
              <w:jc w:val="left"/>
              <w:rPr>
                <w:rFonts w:ascii="dotum" w:eastAsia="굴림" w:hAnsi="dotum" w:cs="굴림" w:hint="eastAsia"/>
                <w:color w:val="333333"/>
                <w:kern w:val="0"/>
                <w:sz w:val="18"/>
                <w:szCs w:val="18"/>
              </w:rPr>
            </w:pP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 80%</w:t>
            </w: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미만</w:t>
            </w:r>
          </w:p>
        </w:tc>
        <w:tc>
          <w:tcPr>
            <w:tcW w:w="2074" w:type="dxa"/>
            <w:shd w:val="clear" w:color="auto" w:fill="FFFFFF"/>
            <w:vAlign w:val="center"/>
            <w:hideMark/>
          </w:tcPr>
          <w:p w:rsidR="00FA7AB3" w:rsidRPr="00FA7AB3" w:rsidRDefault="00FA7AB3" w:rsidP="00FA7AB3">
            <w:pPr>
              <w:widowControl/>
              <w:wordWrap/>
              <w:autoSpaceDE/>
              <w:autoSpaceDN/>
              <w:jc w:val="left"/>
              <w:rPr>
                <w:rFonts w:ascii="dotum" w:eastAsia="굴림" w:hAnsi="dotum" w:cs="굴림" w:hint="eastAsia"/>
                <w:color w:val="333333"/>
                <w:kern w:val="0"/>
                <w:sz w:val="18"/>
                <w:szCs w:val="18"/>
              </w:rPr>
            </w:pP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 </w:t>
            </w: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심한</w:t>
            </w: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 xml:space="preserve"> </w:t>
            </w: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수척</w:t>
            </w:r>
          </w:p>
        </w:tc>
      </w:tr>
      <w:tr w:rsidR="00FA7AB3" w:rsidRPr="00FA7AB3" w:rsidTr="00B375A3">
        <w:trPr>
          <w:trHeight w:val="270"/>
          <w:tblCellSpacing w:w="7" w:type="dxa"/>
        </w:trPr>
        <w:tc>
          <w:tcPr>
            <w:tcW w:w="2384" w:type="dxa"/>
            <w:shd w:val="clear" w:color="auto" w:fill="B9E8F7"/>
            <w:vAlign w:val="center"/>
            <w:hideMark/>
          </w:tcPr>
          <w:p w:rsidR="00FA7AB3" w:rsidRPr="00FA7AB3" w:rsidRDefault="00FA7AB3" w:rsidP="00FA7AB3">
            <w:pPr>
              <w:widowControl/>
              <w:wordWrap/>
              <w:autoSpaceDE/>
              <w:autoSpaceDN/>
              <w:jc w:val="left"/>
              <w:rPr>
                <w:rFonts w:ascii="dotum" w:eastAsia="굴림" w:hAnsi="dotum" w:cs="굴림" w:hint="eastAsia"/>
                <w:color w:val="333333"/>
                <w:kern w:val="0"/>
                <w:sz w:val="18"/>
                <w:szCs w:val="18"/>
              </w:rPr>
            </w:pP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 80%</w:t>
            </w: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이상</w:t>
            </w:r>
            <w:r w:rsidRPr="00FA7AB3">
              <w:rPr>
                <w:rFonts w:ascii="바탕" w:eastAsia="바탕" w:hAnsi="바탕" w:cs="바탕"/>
                <w:color w:val="333333"/>
                <w:kern w:val="0"/>
                <w:sz w:val="18"/>
                <w:szCs w:val="18"/>
              </w:rPr>
              <w:t>∼</w:t>
            </w:r>
            <w:r w:rsidRPr="00FA7AB3">
              <w:rPr>
                <w:rFonts w:ascii="Times New Roman" w:eastAsia="굴림" w:hAnsi="Times New Roman" w:cs="Times New Roman"/>
                <w:color w:val="333333"/>
                <w:kern w:val="0"/>
                <w:sz w:val="18"/>
                <w:szCs w:val="18"/>
              </w:rPr>
              <w:t>90%</w:t>
            </w: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미만</w:t>
            </w:r>
          </w:p>
        </w:tc>
        <w:tc>
          <w:tcPr>
            <w:tcW w:w="2074" w:type="dxa"/>
            <w:shd w:val="clear" w:color="auto" w:fill="FFFFFF"/>
            <w:vAlign w:val="center"/>
            <w:hideMark/>
          </w:tcPr>
          <w:p w:rsidR="00FA7AB3" w:rsidRPr="00FA7AB3" w:rsidRDefault="00FA7AB3" w:rsidP="00FA7AB3">
            <w:pPr>
              <w:widowControl/>
              <w:wordWrap/>
              <w:autoSpaceDE/>
              <w:autoSpaceDN/>
              <w:jc w:val="left"/>
              <w:rPr>
                <w:rFonts w:ascii="dotum" w:eastAsia="굴림" w:hAnsi="dotum" w:cs="굴림" w:hint="eastAsia"/>
                <w:color w:val="333333"/>
                <w:kern w:val="0"/>
                <w:sz w:val="18"/>
                <w:szCs w:val="18"/>
              </w:rPr>
            </w:pP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 </w:t>
            </w: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수척</w:t>
            </w:r>
          </w:p>
        </w:tc>
      </w:tr>
      <w:tr w:rsidR="00FA7AB3" w:rsidRPr="00FA7AB3" w:rsidTr="00B375A3">
        <w:trPr>
          <w:trHeight w:val="270"/>
          <w:tblCellSpacing w:w="7" w:type="dxa"/>
        </w:trPr>
        <w:tc>
          <w:tcPr>
            <w:tcW w:w="2384" w:type="dxa"/>
            <w:shd w:val="clear" w:color="auto" w:fill="B9E8F7"/>
            <w:vAlign w:val="center"/>
            <w:hideMark/>
          </w:tcPr>
          <w:p w:rsidR="00FA7AB3" w:rsidRPr="00FA7AB3" w:rsidRDefault="00FA7AB3" w:rsidP="00FA7AB3">
            <w:pPr>
              <w:widowControl/>
              <w:wordWrap/>
              <w:autoSpaceDE/>
              <w:autoSpaceDN/>
              <w:jc w:val="left"/>
              <w:rPr>
                <w:rFonts w:ascii="dotum" w:eastAsia="굴림" w:hAnsi="dotum" w:cs="굴림" w:hint="eastAsia"/>
                <w:color w:val="333333"/>
                <w:kern w:val="0"/>
                <w:sz w:val="18"/>
                <w:szCs w:val="18"/>
              </w:rPr>
            </w:pP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 90%</w:t>
            </w: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이상</w:t>
            </w:r>
            <w:r w:rsidRPr="00FA7AB3">
              <w:rPr>
                <w:rFonts w:ascii="바탕" w:eastAsia="바탕" w:hAnsi="바탕" w:cs="바탕"/>
                <w:color w:val="333333"/>
                <w:kern w:val="0"/>
                <w:sz w:val="18"/>
                <w:szCs w:val="18"/>
              </w:rPr>
              <w:t>∼</w:t>
            </w:r>
            <w:r w:rsidRPr="00FA7AB3">
              <w:rPr>
                <w:rFonts w:ascii="Times New Roman" w:eastAsia="굴림" w:hAnsi="Times New Roman" w:cs="Times New Roman"/>
                <w:color w:val="333333"/>
                <w:kern w:val="0"/>
                <w:sz w:val="18"/>
                <w:szCs w:val="18"/>
              </w:rPr>
              <w:t>110%</w:t>
            </w: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미만</w:t>
            </w:r>
          </w:p>
        </w:tc>
        <w:tc>
          <w:tcPr>
            <w:tcW w:w="2074" w:type="dxa"/>
            <w:shd w:val="clear" w:color="auto" w:fill="FFFFFF"/>
            <w:vAlign w:val="center"/>
            <w:hideMark/>
          </w:tcPr>
          <w:p w:rsidR="00FA7AB3" w:rsidRPr="00FA7AB3" w:rsidRDefault="00FA7AB3" w:rsidP="00FA7AB3">
            <w:pPr>
              <w:widowControl/>
              <w:wordWrap/>
              <w:autoSpaceDE/>
              <w:autoSpaceDN/>
              <w:jc w:val="left"/>
              <w:rPr>
                <w:rFonts w:ascii="dotum" w:eastAsia="굴림" w:hAnsi="dotum" w:cs="굴림" w:hint="eastAsia"/>
                <w:color w:val="333333"/>
                <w:kern w:val="0"/>
                <w:sz w:val="18"/>
                <w:szCs w:val="18"/>
              </w:rPr>
            </w:pP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 </w:t>
            </w: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정상</w:t>
            </w:r>
          </w:p>
        </w:tc>
      </w:tr>
      <w:tr w:rsidR="00FA7AB3" w:rsidRPr="00FA7AB3" w:rsidTr="00B375A3">
        <w:trPr>
          <w:trHeight w:val="270"/>
          <w:tblCellSpacing w:w="7" w:type="dxa"/>
        </w:trPr>
        <w:tc>
          <w:tcPr>
            <w:tcW w:w="2384" w:type="dxa"/>
            <w:shd w:val="clear" w:color="auto" w:fill="B9E8F7"/>
            <w:vAlign w:val="center"/>
            <w:hideMark/>
          </w:tcPr>
          <w:p w:rsidR="00FA7AB3" w:rsidRPr="00FA7AB3" w:rsidRDefault="00FA7AB3" w:rsidP="00FA7AB3">
            <w:pPr>
              <w:widowControl/>
              <w:wordWrap/>
              <w:autoSpaceDE/>
              <w:autoSpaceDN/>
              <w:jc w:val="left"/>
              <w:rPr>
                <w:rFonts w:ascii="dotum" w:eastAsia="굴림" w:hAnsi="dotum" w:cs="굴림" w:hint="eastAsia"/>
                <w:color w:val="333333"/>
                <w:kern w:val="0"/>
                <w:sz w:val="18"/>
                <w:szCs w:val="18"/>
              </w:rPr>
            </w:pP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 110%</w:t>
            </w: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이상</w:t>
            </w:r>
            <w:r w:rsidRPr="00FA7AB3">
              <w:rPr>
                <w:rFonts w:ascii="바탕" w:eastAsia="바탕" w:hAnsi="바탕" w:cs="바탕"/>
                <w:color w:val="333333"/>
                <w:kern w:val="0"/>
                <w:sz w:val="18"/>
                <w:szCs w:val="18"/>
              </w:rPr>
              <w:t>∼</w:t>
            </w:r>
            <w:r w:rsidRPr="00FA7AB3">
              <w:rPr>
                <w:rFonts w:ascii="Times New Roman" w:eastAsia="굴림" w:hAnsi="Times New Roman" w:cs="Times New Roman"/>
                <w:color w:val="333333"/>
                <w:kern w:val="0"/>
                <w:sz w:val="18"/>
                <w:szCs w:val="18"/>
              </w:rPr>
              <w:t>120%</w:t>
            </w: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미만</w:t>
            </w:r>
          </w:p>
        </w:tc>
        <w:tc>
          <w:tcPr>
            <w:tcW w:w="2074" w:type="dxa"/>
            <w:shd w:val="clear" w:color="auto" w:fill="FFFFFF"/>
            <w:vAlign w:val="center"/>
            <w:hideMark/>
          </w:tcPr>
          <w:p w:rsidR="00FA7AB3" w:rsidRPr="00FA7AB3" w:rsidRDefault="00FA7AB3" w:rsidP="00FA7AB3">
            <w:pPr>
              <w:widowControl/>
              <w:wordWrap/>
              <w:autoSpaceDE/>
              <w:autoSpaceDN/>
              <w:jc w:val="left"/>
              <w:rPr>
                <w:rFonts w:ascii="dotum" w:eastAsia="굴림" w:hAnsi="dotum" w:cs="굴림" w:hint="eastAsia"/>
                <w:color w:val="333333"/>
                <w:kern w:val="0"/>
                <w:sz w:val="18"/>
                <w:szCs w:val="18"/>
              </w:rPr>
            </w:pP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 </w:t>
            </w: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과체중</w:t>
            </w:r>
          </w:p>
        </w:tc>
      </w:tr>
      <w:tr w:rsidR="00FA7AB3" w:rsidRPr="00FA7AB3" w:rsidTr="00B375A3">
        <w:trPr>
          <w:trHeight w:val="270"/>
          <w:tblCellSpacing w:w="7" w:type="dxa"/>
        </w:trPr>
        <w:tc>
          <w:tcPr>
            <w:tcW w:w="2384" w:type="dxa"/>
            <w:shd w:val="clear" w:color="auto" w:fill="B9E8F7"/>
            <w:vAlign w:val="center"/>
            <w:hideMark/>
          </w:tcPr>
          <w:p w:rsidR="00FA7AB3" w:rsidRPr="00FA7AB3" w:rsidRDefault="00FA7AB3" w:rsidP="00FA7AB3">
            <w:pPr>
              <w:widowControl/>
              <w:wordWrap/>
              <w:autoSpaceDE/>
              <w:autoSpaceDN/>
              <w:jc w:val="left"/>
              <w:rPr>
                <w:rFonts w:ascii="dotum" w:eastAsia="굴림" w:hAnsi="dotum" w:cs="굴림" w:hint="eastAsia"/>
                <w:color w:val="333333"/>
                <w:kern w:val="0"/>
                <w:sz w:val="18"/>
                <w:szCs w:val="18"/>
              </w:rPr>
            </w:pP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 120%</w:t>
            </w: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이상</w:t>
            </w:r>
            <w:r w:rsidRPr="00FA7AB3">
              <w:rPr>
                <w:rFonts w:ascii="바탕" w:eastAsia="바탕" w:hAnsi="바탕" w:cs="바탕"/>
                <w:color w:val="333333"/>
                <w:kern w:val="0"/>
                <w:sz w:val="18"/>
                <w:szCs w:val="18"/>
              </w:rPr>
              <w:t>∼</w:t>
            </w:r>
            <w:r w:rsidRPr="00FA7AB3">
              <w:rPr>
                <w:rFonts w:ascii="Times New Roman" w:eastAsia="굴림" w:hAnsi="Times New Roman" w:cs="Times New Roman"/>
                <w:color w:val="333333"/>
                <w:kern w:val="0"/>
                <w:sz w:val="18"/>
                <w:szCs w:val="18"/>
              </w:rPr>
              <w:t>130%</w:t>
            </w: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미만</w:t>
            </w:r>
          </w:p>
        </w:tc>
        <w:tc>
          <w:tcPr>
            <w:tcW w:w="2074" w:type="dxa"/>
            <w:shd w:val="clear" w:color="auto" w:fill="FFFFFF"/>
            <w:vAlign w:val="center"/>
            <w:hideMark/>
          </w:tcPr>
          <w:p w:rsidR="00FA7AB3" w:rsidRPr="00FA7AB3" w:rsidRDefault="00FA7AB3" w:rsidP="00FA7AB3">
            <w:pPr>
              <w:widowControl/>
              <w:wordWrap/>
              <w:autoSpaceDE/>
              <w:autoSpaceDN/>
              <w:jc w:val="left"/>
              <w:rPr>
                <w:rFonts w:ascii="dotum" w:eastAsia="굴림" w:hAnsi="dotum" w:cs="굴림" w:hint="eastAsia"/>
                <w:color w:val="333333"/>
                <w:kern w:val="0"/>
                <w:sz w:val="18"/>
                <w:szCs w:val="18"/>
              </w:rPr>
            </w:pP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 </w:t>
            </w: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비만</w:t>
            </w: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(</w:t>
            </w: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경도</w:t>
            </w: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)</w:t>
            </w:r>
          </w:p>
        </w:tc>
      </w:tr>
      <w:tr w:rsidR="00FA7AB3" w:rsidRPr="00FA7AB3" w:rsidTr="00B375A3">
        <w:trPr>
          <w:trHeight w:val="270"/>
          <w:tblCellSpacing w:w="7" w:type="dxa"/>
        </w:trPr>
        <w:tc>
          <w:tcPr>
            <w:tcW w:w="2384" w:type="dxa"/>
            <w:shd w:val="clear" w:color="auto" w:fill="B9E8F7"/>
            <w:vAlign w:val="center"/>
            <w:hideMark/>
          </w:tcPr>
          <w:p w:rsidR="00FA7AB3" w:rsidRPr="00FA7AB3" w:rsidRDefault="00FA7AB3" w:rsidP="00FA7AB3">
            <w:pPr>
              <w:widowControl/>
              <w:wordWrap/>
              <w:autoSpaceDE/>
              <w:autoSpaceDN/>
              <w:jc w:val="left"/>
              <w:rPr>
                <w:rFonts w:ascii="dotum" w:eastAsia="굴림" w:hAnsi="dotum" w:cs="굴림" w:hint="eastAsia"/>
                <w:color w:val="333333"/>
                <w:kern w:val="0"/>
                <w:sz w:val="18"/>
                <w:szCs w:val="18"/>
              </w:rPr>
            </w:pP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 130%</w:t>
            </w: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이상</w:t>
            </w:r>
            <w:r w:rsidRPr="00FA7AB3">
              <w:rPr>
                <w:rFonts w:ascii="바탕" w:eastAsia="바탕" w:hAnsi="바탕" w:cs="바탕"/>
                <w:color w:val="333333"/>
                <w:kern w:val="0"/>
                <w:sz w:val="18"/>
                <w:szCs w:val="18"/>
              </w:rPr>
              <w:t>∼</w:t>
            </w:r>
            <w:r w:rsidRPr="00FA7AB3">
              <w:rPr>
                <w:rFonts w:ascii="Times New Roman" w:eastAsia="굴림" w:hAnsi="Times New Roman" w:cs="Times New Roman"/>
                <w:color w:val="333333"/>
                <w:kern w:val="0"/>
                <w:sz w:val="18"/>
                <w:szCs w:val="18"/>
              </w:rPr>
              <w:t>150%</w:t>
            </w: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미만</w:t>
            </w:r>
          </w:p>
        </w:tc>
        <w:tc>
          <w:tcPr>
            <w:tcW w:w="2074" w:type="dxa"/>
            <w:shd w:val="clear" w:color="auto" w:fill="FFFFFF"/>
            <w:vAlign w:val="center"/>
            <w:hideMark/>
          </w:tcPr>
          <w:p w:rsidR="00FA7AB3" w:rsidRPr="00FA7AB3" w:rsidRDefault="00FA7AB3" w:rsidP="00FA7AB3">
            <w:pPr>
              <w:widowControl/>
              <w:wordWrap/>
              <w:autoSpaceDE/>
              <w:autoSpaceDN/>
              <w:jc w:val="left"/>
              <w:rPr>
                <w:rFonts w:ascii="dotum" w:eastAsia="굴림" w:hAnsi="dotum" w:cs="굴림" w:hint="eastAsia"/>
                <w:color w:val="333333"/>
                <w:kern w:val="0"/>
                <w:sz w:val="18"/>
                <w:szCs w:val="18"/>
              </w:rPr>
            </w:pP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 </w:t>
            </w: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비만</w:t>
            </w: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(</w:t>
            </w: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중등도</w:t>
            </w: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)</w:t>
            </w:r>
          </w:p>
        </w:tc>
      </w:tr>
      <w:tr w:rsidR="00FA7AB3" w:rsidRPr="00FA7AB3" w:rsidTr="00B375A3">
        <w:trPr>
          <w:trHeight w:val="270"/>
          <w:tblCellSpacing w:w="7" w:type="dxa"/>
        </w:trPr>
        <w:tc>
          <w:tcPr>
            <w:tcW w:w="2384" w:type="dxa"/>
            <w:shd w:val="clear" w:color="auto" w:fill="B9E8F7"/>
            <w:vAlign w:val="center"/>
            <w:hideMark/>
          </w:tcPr>
          <w:p w:rsidR="00FA7AB3" w:rsidRPr="00FA7AB3" w:rsidRDefault="00FA7AB3" w:rsidP="00FA7AB3">
            <w:pPr>
              <w:widowControl/>
              <w:wordWrap/>
              <w:autoSpaceDE/>
              <w:autoSpaceDN/>
              <w:jc w:val="left"/>
              <w:rPr>
                <w:rFonts w:ascii="dotum" w:eastAsia="굴림" w:hAnsi="dotum" w:cs="굴림" w:hint="eastAsia"/>
                <w:color w:val="333333"/>
                <w:kern w:val="0"/>
                <w:sz w:val="18"/>
                <w:szCs w:val="18"/>
              </w:rPr>
            </w:pP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 150%</w:t>
            </w: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이상</w:t>
            </w:r>
          </w:p>
        </w:tc>
        <w:tc>
          <w:tcPr>
            <w:tcW w:w="2074" w:type="dxa"/>
            <w:shd w:val="clear" w:color="auto" w:fill="FFFFFF"/>
            <w:vAlign w:val="center"/>
            <w:hideMark/>
          </w:tcPr>
          <w:p w:rsidR="00FA7AB3" w:rsidRPr="00FA7AB3" w:rsidRDefault="00FA7AB3" w:rsidP="00FA7AB3">
            <w:pPr>
              <w:widowControl/>
              <w:wordWrap/>
              <w:autoSpaceDE/>
              <w:autoSpaceDN/>
              <w:jc w:val="left"/>
              <w:rPr>
                <w:rFonts w:ascii="dotum" w:eastAsia="굴림" w:hAnsi="dotum" w:cs="굴림" w:hint="eastAsia"/>
                <w:color w:val="333333"/>
                <w:kern w:val="0"/>
                <w:sz w:val="18"/>
                <w:szCs w:val="18"/>
              </w:rPr>
            </w:pP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 </w:t>
            </w: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비만</w:t>
            </w: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(</w:t>
            </w: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고도</w:t>
            </w: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 xml:space="preserve">) </w:t>
            </w:r>
            <w:r w:rsidRPr="00FA7AB3">
              <w:rPr>
                <w:rFonts w:ascii="dotum" w:eastAsia="굴림" w:hAnsi="dotum" w:cs="굴림"/>
                <w:b/>
                <w:bCs/>
                <w:vanish/>
                <w:color w:val="333333"/>
                <w:kern w:val="0"/>
                <w:sz w:val="18"/>
              </w:rPr>
              <w:t>[</w:t>
            </w:r>
            <w:r w:rsidRPr="00FA7AB3">
              <w:rPr>
                <w:rFonts w:ascii="dotum" w:eastAsia="굴림" w:hAnsi="dotum" w:cs="굴림"/>
                <w:b/>
                <w:bCs/>
                <w:vanish/>
                <w:color w:val="333333"/>
                <w:kern w:val="0"/>
                <w:sz w:val="18"/>
              </w:rPr>
              <w:t>출처</w:t>
            </w:r>
            <w:r w:rsidRPr="00FA7AB3">
              <w:rPr>
                <w:rFonts w:ascii="dotum" w:eastAsia="굴림" w:hAnsi="dotum" w:cs="굴림"/>
                <w:b/>
                <w:bCs/>
                <w:vanish/>
                <w:color w:val="333333"/>
                <w:kern w:val="0"/>
                <w:sz w:val="18"/>
              </w:rPr>
              <w:t>]</w:t>
            </w:r>
            <w:r w:rsidRPr="00FA7AB3">
              <w:rPr>
                <w:rFonts w:ascii="dotum" w:eastAsia="굴림" w:hAnsi="dotum" w:cs="굴림"/>
                <w:vanish/>
                <w:color w:val="333333"/>
                <w:kern w:val="0"/>
                <w:sz w:val="18"/>
                <w:szCs w:val="18"/>
              </w:rPr>
              <w:t xml:space="preserve"> </w:t>
            </w:r>
            <w:hyperlink r:id="rId8" w:tgtFrame="_blank" w:history="1">
              <w:r w:rsidRPr="00FA7AB3">
                <w:rPr>
                  <w:rFonts w:ascii="dotum" w:eastAsia="굴림" w:hAnsi="dotum" w:cs="굴림"/>
                  <w:vanish/>
                  <w:color w:val="0000FF"/>
                  <w:kern w:val="0"/>
                  <w:sz w:val="18"/>
                </w:rPr>
                <w:t>실생활의</w:t>
              </w:r>
              <w:r w:rsidRPr="00FA7AB3">
                <w:rPr>
                  <w:rFonts w:ascii="dotum" w:eastAsia="굴림" w:hAnsi="dotum" w:cs="굴림"/>
                  <w:vanish/>
                  <w:color w:val="0000FF"/>
                  <w:kern w:val="0"/>
                  <w:sz w:val="18"/>
                </w:rPr>
                <w:t xml:space="preserve"> </w:t>
              </w:r>
              <w:r w:rsidRPr="00FA7AB3">
                <w:rPr>
                  <w:rFonts w:ascii="dotum" w:eastAsia="굴림" w:hAnsi="dotum" w:cs="굴림"/>
                  <w:vanish/>
                  <w:color w:val="0000FF"/>
                  <w:kern w:val="0"/>
                  <w:sz w:val="18"/>
                </w:rPr>
                <w:t>문제들을</w:t>
              </w:r>
              <w:r w:rsidRPr="00FA7AB3">
                <w:rPr>
                  <w:rFonts w:ascii="dotum" w:eastAsia="굴림" w:hAnsi="dotum" w:cs="굴림"/>
                  <w:vanish/>
                  <w:color w:val="0000FF"/>
                  <w:kern w:val="0"/>
                  <w:sz w:val="18"/>
                </w:rPr>
                <w:t xml:space="preserve"> </w:t>
              </w:r>
              <w:r w:rsidRPr="00FA7AB3">
                <w:rPr>
                  <w:rFonts w:ascii="dotum" w:eastAsia="굴림" w:hAnsi="dotum" w:cs="굴림"/>
                  <w:vanish/>
                  <w:color w:val="0000FF"/>
                  <w:kern w:val="0"/>
                  <w:sz w:val="18"/>
                </w:rPr>
                <w:t>프로그램으로</w:t>
              </w:r>
              <w:r w:rsidRPr="00FA7AB3">
                <w:rPr>
                  <w:rFonts w:ascii="dotum" w:eastAsia="굴림" w:hAnsi="dotum" w:cs="굴림"/>
                  <w:vanish/>
                  <w:color w:val="0000FF"/>
                  <w:kern w:val="0"/>
                  <w:sz w:val="18"/>
                </w:rPr>
                <w:t xml:space="preserve"> </w:t>
              </w:r>
              <w:r w:rsidRPr="00FA7AB3">
                <w:rPr>
                  <w:rFonts w:ascii="dotum" w:eastAsia="굴림" w:hAnsi="dotum" w:cs="굴림"/>
                  <w:vanish/>
                  <w:color w:val="0000FF"/>
                  <w:kern w:val="0"/>
                  <w:sz w:val="18"/>
                </w:rPr>
                <w:t>만들기</w:t>
              </w:r>
              <w:r w:rsidRPr="00FA7AB3">
                <w:rPr>
                  <w:rFonts w:ascii="dotum" w:eastAsia="굴림" w:hAnsi="dotum" w:cs="굴림"/>
                  <w:vanish/>
                  <w:color w:val="0000FF"/>
                  <w:kern w:val="0"/>
                  <w:sz w:val="18"/>
                </w:rPr>
                <w:t xml:space="preserve"> (Busan Game Academy Programming)</w:t>
              </w:r>
            </w:hyperlink>
            <w:r w:rsidRPr="00FA7AB3">
              <w:rPr>
                <w:rFonts w:ascii="dotum" w:eastAsia="굴림" w:hAnsi="dotum" w:cs="굴림"/>
                <w:vanish/>
                <w:color w:val="333333"/>
                <w:kern w:val="0"/>
                <w:sz w:val="18"/>
                <w:szCs w:val="18"/>
              </w:rPr>
              <w:t xml:space="preserve"> |</w:t>
            </w:r>
            <w:r w:rsidRPr="00FA7AB3">
              <w:rPr>
                <w:rFonts w:ascii="dotum" w:eastAsia="굴림" w:hAnsi="dotum" w:cs="굴림"/>
                <w:b/>
                <w:bCs/>
                <w:vanish/>
                <w:color w:val="333333"/>
                <w:kern w:val="0"/>
                <w:sz w:val="18"/>
              </w:rPr>
              <w:t>작성자</w:t>
            </w:r>
            <w:r w:rsidRPr="00FA7AB3">
              <w:rPr>
                <w:rFonts w:ascii="dotum" w:eastAsia="굴림" w:hAnsi="dotum" w:cs="굴림"/>
                <w:vanish/>
                <w:color w:val="333333"/>
                <w:kern w:val="0"/>
                <w:sz w:val="18"/>
                <w:szCs w:val="18"/>
              </w:rPr>
              <w:t xml:space="preserve"> </w:t>
            </w:r>
            <w:hyperlink r:id="rId9" w:tgtFrame="_blank" w:history="1">
              <w:r w:rsidRPr="00FA7AB3">
                <w:rPr>
                  <w:rFonts w:ascii="dotum" w:eastAsia="굴림" w:hAnsi="dotum" w:cs="굴림"/>
                  <w:vanish/>
                  <w:color w:val="0000FF"/>
                  <w:kern w:val="0"/>
                  <w:sz w:val="18"/>
                </w:rPr>
                <w:t>석양</w:t>
              </w:r>
            </w:hyperlink>
          </w:p>
        </w:tc>
      </w:tr>
    </w:tbl>
    <w:p w:rsidR="00B375A3" w:rsidRDefault="00B375A3" w:rsidP="00C52377">
      <w:pPr>
        <w:pStyle w:val="a3"/>
        <w:numPr>
          <w:ilvl w:val="0"/>
          <w:numId w:val="5"/>
        </w:numPr>
        <w:ind w:leftChars="0"/>
      </w:pPr>
      <w:r>
        <w:rPr>
          <w:rFonts w:hint="eastAsia"/>
        </w:rPr>
        <w:t>BMI 계산법</w:t>
      </w:r>
    </w:p>
    <w:p w:rsidR="00B375A3" w:rsidRDefault="00B375A3" w:rsidP="00C52377">
      <w:pPr>
        <w:pStyle w:val="a3"/>
        <w:numPr>
          <w:ilvl w:val="1"/>
          <w:numId w:val="5"/>
        </w:numPr>
        <w:ind w:leftChars="0"/>
        <w:rPr>
          <w:rFonts w:hint="eastAsia"/>
        </w:rPr>
      </w:pPr>
      <w:r>
        <w:rPr>
          <w:rFonts w:hint="eastAsia"/>
        </w:rPr>
        <w:t>비만도</w:t>
      </w:r>
      <w:r w:rsidR="00697F74">
        <w:rPr>
          <w:rFonts w:hint="eastAsia"/>
        </w:rPr>
        <w:t>[</w:t>
      </w:r>
      <w:r>
        <w:rPr>
          <w:rFonts w:hint="eastAsia"/>
        </w:rPr>
        <w:t xml:space="preserve">체중(kg) / </w:t>
      </w:r>
      <w:r w:rsidR="00C52377">
        <w:rPr>
          <w:rFonts w:hint="eastAsia"/>
        </w:rPr>
        <w:t>(</w:t>
      </w:r>
      <w:r>
        <w:rPr>
          <w:rFonts w:hint="eastAsia"/>
        </w:rPr>
        <w:t>(신장(cm) / 100)</w:t>
      </w:r>
      <w:r w:rsidR="00C52377">
        <w:rPr>
          <w:rFonts w:hint="eastAsia"/>
        </w:rPr>
        <w:t xml:space="preserve"> * (신장(cm) / 100)</w:t>
      </w:r>
      <w:r w:rsidR="00697F74">
        <w:t>)</w:t>
      </w:r>
      <w:r w:rsidR="00697F74">
        <w:rPr>
          <w:rFonts w:hint="eastAsia"/>
        </w:rPr>
        <w:t>]</w:t>
      </w:r>
      <w:r>
        <w:rPr>
          <w:rFonts w:hint="eastAsia"/>
        </w:rPr>
        <w:t>를 구한다.</w:t>
      </w:r>
    </w:p>
    <w:p w:rsidR="00B43EE4" w:rsidRDefault="00B43EE4" w:rsidP="00C52377">
      <w:pPr>
        <w:pStyle w:val="a3"/>
        <w:numPr>
          <w:ilvl w:val="1"/>
          <w:numId w:val="5"/>
        </w:numPr>
        <w:ind w:leftChars="0"/>
      </w:pPr>
      <w:r>
        <w:rPr>
          <w:rFonts w:hint="eastAsia"/>
        </w:rPr>
        <w:t>비만도 계산 결과값이 0 미만이면 오류 메시지를 출력한다.</w:t>
      </w:r>
    </w:p>
    <w:p w:rsidR="00B375A3" w:rsidRPr="00B375A3" w:rsidRDefault="00B375A3" w:rsidP="00C52377">
      <w:pPr>
        <w:pStyle w:val="a3"/>
        <w:numPr>
          <w:ilvl w:val="1"/>
          <w:numId w:val="5"/>
        </w:numPr>
        <w:ind w:leftChars="0"/>
      </w:pPr>
      <w:r>
        <w:rPr>
          <w:rFonts w:hint="eastAsia"/>
        </w:rPr>
        <w:t>비만도 계산 결과값</w:t>
      </w:r>
      <w:r w:rsidR="00B43EE4">
        <w:rPr>
          <w:rFonts w:hint="eastAsia"/>
        </w:rPr>
        <w:t>이</w:t>
      </w:r>
      <w:r>
        <w:rPr>
          <w:rFonts w:hint="eastAsia"/>
        </w:rPr>
        <w:t xml:space="preserve"> </w:t>
      </w:r>
      <w:r w:rsidR="00B43EE4">
        <w:rPr>
          <w:rFonts w:hint="eastAsia"/>
        </w:rPr>
        <w:t xml:space="preserve">0 이상이면 </w:t>
      </w:r>
      <w:r>
        <w:rPr>
          <w:rFonts w:hint="eastAsia"/>
        </w:rPr>
        <w:t>아래표와 비교해서 비만 정도를 출력한다.</w:t>
      </w:r>
    </w:p>
    <w:tbl>
      <w:tblPr>
        <w:tblW w:w="4500" w:type="dxa"/>
        <w:tblCellSpacing w:w="7" w:type="dxa"/>
        <w:tblInd w:w="2292" w:type="dxa"/>
        <w:tblCellMar>
          <w:left w:w="0" w:type="dxa"/>
          <w:right w:w="0" w:type="dxa"/>
        </w:tblCellMar>
        <w:tblLook w:val="04A0"/>
      </w:tblPr>
      <w:tblGrid>
        <w:gridCol w:w="2400"/>
        <w:gridCol w:w="2100"/>
      </w:tblGrid>
      <w:tr w:rsidR="00B375A3" w:rsidRPr="00B375A3" w:rsidTr="00B375A3">
        <w:trPr>
          <w:trHeight w:val="375"/>
          <w:tblCellSpacing w:w="7" w:type="dxa"/>
        </w:trPr>
        <w:tc>
          <w:tcPr>
            <w:tcW w:w="0" w:type="auto"/>
            <w:gridSpan w:val="2"/>
            <w:shd w:val="clear" w:color="auto" w:fill="5370D0"/>
            <w:vAlign w:val="center"/>
            <w:hideMark/>
          </w:tcPr>
          <w:p w:rsidR="00B375A3" w:rsidRPr="00B375A3" w:rsidRDefault="00B375A3" w:rsidP="00B375A3">
            <w:pPr>
              <w:widowControl/>
              <w:wordWrap/>
              <w:autoSpaceDE/>
              <w:autoSpaceDN/>
              <w:jc w:val="center"/>
              <w:rPr>
                <w:rFonts w:ascii="dotum" w:eastAsia="굴림" w:hAnsi="dotum" w:cs="굴림" w:hint="eastAsia"/>
                <w:color w:val="333333"/>
                <w:kern w:val="0"/>
                <w:sz w:val="18"/>
                <w:szCs w:val="18"/>
              </w:rPr>
            </w:pPr>
            <w:r w:rsidRPr="00B375A3">
              <w:rPr>
                <w:rFonts w:ascii="dotum" w:eastAsia="굴림" w:hAnsi="dotum" w:cs="굴림"/>
                <w:b/>
                <w:bCs/>
                <w:color w:val="FFFFFF"/>
                <w:kern w:val="0"/>
                <w:sz w:val="18"/>
                <w:szCs w:val="18"/>
              </w:rPr>
              <w:t xml:space="preserve">Body Mass index(BMI) </w:t>
            </w:r>
            <w:r w:rsidRPr="00B375A3">
              <w:rPr>
                <w:rFonts w:ascii="dotum" w:eastAsia="굴림" w:hAnsi="dotum" w:cs="굴림"/>
                <w:b/>
                <w:bCs/>
                <w:color w:val="FFFFFF"/>
                <w:kern w:val="0"/>
                <w:sz w:val="18"/>
                <w:szCs w:val="18"/>
              </w:rPr>
              <w:t>판단</w:t>
            </w:r>
            <w:r w:rsidRPr="00B375A3">
              <w:rPr>
                <w:rFonts w:ascii="dotum" w:eastAsia="굴림" w:hAnsi="dotum" w:cs="굴림"/>
                <w:b/>
                <w:bCs/>
                <w:color w:val="FFFFFF"/>
                <w:kern w:val="0"/>
                <w:sz w:val="18"/>
                <w:szCs w:val="18"/>
              </w:rPr>
              <w:t xml:space="preserve"> </w:t>
            </w:r>
            <w:r w:rsidRPr="00B375A3">
              <w:rPr>
                <w:rFonts w:ascii="dotum" w:eastAsia="굴림" w:hAnsi="dotum" w:cs="굴림"/>
                <w:b/>
                <w:bCs/>
                <w:color w:val="FFFFFF"/>
                <w:kern w:val="0"/>
                <w:sz w:val="18"/>
                <w:szCs w:val="18"/>
              </w:rPr>
              <w:t>지표</w:t>
            </w:r>
          </w:p>
        </w:tc>
      </w:tr>
      <w:tr w:rsidR="00B375A3" w:rsidRPr="00B375A3" w:rsidTr="00B375A3">
        <w:trPr>
          <w:trHeight w:val="270"/>
          <w:tblCellSpacing w:w="7" w:type="dxa"/>
        </w:trPr>
        <w:tc>
          <w:tcPr>
            <w:tcW w:w="2379" w:type="dxa"/>
            <w:shd w:val="clear" w:color="auto" w:fill="E1EEFB"/>
            <w:vAlign w:val="center"/>
            <w:hideMark/>
          </w:tcPr>
          <w:p w:rsidR="00B375A3" w:rsidRPr="00B375A3" w:rsidRDefault="00B375A3" w:rsidP="00B375A3">
            <w:pPr>
              <w:widowControl/>
              <w:wordWrap/>
              <w:autoSpaceDE/>
              <w:autoSpaceDN/>
              <w:jc w:val="left"/>
              <w:rPr>
                <w:rFonts w:ascii="dotum" w:eastAsia="굴림" w:hAnsi="dotum" w:cs="굴림" w:hint="eastAsia"/>
                <w:color w:val="333333"/>
                <w:kern w:val="0"/>
                <w:sz w:val="18"/>
                <w:szCs w:val="18"/>
              </w:rPr>
            </w:pPr>
            <w:r w:rsidRPr="00B375A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 </w:t>
            </w:r>
            <w:r w:rsidRPr="00B375A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저체중</w:t>
            </w:r>
          </w:p>
        </w:tc>
        <w:tc>
          <w:tcPr>
            <w:tcW w:w="2079" w:type="dxa"/>
            <w:shd w:val="clear" w:color="auto" w:fill="FFFFFF"/>
            <w:vAlign w:val="center"/>
            <w:hideMark/>
          </w:tcPr>
          <w:p w:rsidR="00B375A3" w:rsidRPr="00B375A3" w:rsidRDefault="00B375A3" w:rsidP="00B375A3">
            <w:pPr>
              <w:widowControl/>
              <w:wordWrap/>
              <w:autoSpaceDE/>
              <w:autoSpaceDN/>
              <w:jc w:val="left"/>
              <w:rPr>
                <w:rFonts w:ascii="dotum" w:eastAsia="굴림" w:hAnsi="dotum" w:cs="굴림" w:hint="eastAsia"/>
                <w:color w:val="333333"/>
                <w:kern w:val="0"/>
                <w:sz w:val="18"/>
                <w:szCs w:val="18"/>
              </w:rPr>
            </w:pPr>
            <w:r w:rsidRPr="00B375A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 xml:space="preserve"> 20 </w:t>
            </w:r>
            <w:r w:rsidRPr="00B375A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미만</w:t>
            </w:r>
          </w:p>
        </w:tc>
      </w:tr>
      <w:tr w:rsidR="00B375A3" w:rsidRPr="00B375A3" w:rsidTr="00B375A3">
        <w:trPr>
          <w:trHeight w:val="270"/>
          <w:tblCellSpacing w:w="7" w:type="dxa"/>
        </w:trPr>
        <w:tc>
          <w:tcPr>
            <w:tcW w:w="2379" w:type="dxa"/>
            <w:shd w:val="clear" w:color="auto" w:fill="E1EEFB"/>
            <w:vAlign w:val="center"/>
            <w:hideMark/>
          </w:tcPr>
          <w:p w:rsidR="00B375A3" w:rsidRPr="00B375A3" w:rsidRDefault="00B375A3" w:rsidP="00B375A3">
            <w:pPr>
              <w:widowControl/>
              <w:wordWrap/>
              <w:autoSpaceDE/>
              <w:autoSpaceDN/>
              <w:jc w:val="left"/>
              <w:rPr>
                <w:rFonts w:ascii="dotum" w:eastAsia="굴림" w:hAnsi="dotum" w:cs="굴림" w:hint="eastAsia"/>
                <w:color w:val="333333"/>
                <w:kern w:val="0"/>
                <w:sz w:val="18"/>
                <w:szCs w:val="18"/>
              </w:rPr>
            </w:pPr>
            <w:r w:rsidRPr="00B375A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 </w:t>
            </w:r>
            <w:r w:rsidRPr="00B375A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정상</w:t>
            </w:r>
          </w:p>
        </w:tc>
        <w:tc>
          <w:tcPr>
            <w:tcW w:w="2079" w:type="dxa"/>
            <w:shd w:val="clear" w:color="auto" w:fill="FFFFFF"/>
            <w:vAlign w:val="center"/>
            <w:hideMark/>
          </w:tcPr>
          <w:p w:rsidR="00B375A3" w:rsidRPr="00B375A3" w:rsidRDefault="00B375A3" w:rsidP="00B375A3">
            <w:pPr>
              <w:widowControl/>
              <w:wordWrap/>
              <w:autoSpaceDE/>
              <w:autoSpaceDN/>
              <w:jc w:val="left"/>
              <w:rPr>
                <w:rFonts w:ascii="dotum" w:eastAsia="굴림" w:hAnsi="dotum" w:cs="굴림" w:hint="eastAsia"/>
                <w:color w:val="333333"/>
                <w:kern w:val="0"/>
                <w:sz w:val="18"/>
                <w:szCs w:val="18"/>
              </w:rPr>
            </w:pPr>
            <w:r w:rsidRPr="00B375A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 20-24.9</w:t>
            </w:r>
          </w:p>
        </w:tc>
      </w:tr>
      <w:tr w:rsidR="00B375A3" w:rsidRPr="00B375A3" w:rsidTr="00B375A3">
        <w:trPr>
          <w:trHeight w:val="270"/>
          <w:tblCellSpacing w:w="7" w:type="dxa"/>
        </w:trPr>
        <w:tc>
          <w:tcPr>
            <w:tcW w:w="2379" w:type="dxa"/>
            <w:shd w:val="clear" w:color="auto" w:fill="E1EEFB"/>
            <w:vAlign w:val="center"/>
            <w:hideMark/>
          </w:tcPr>
          <w:p w:rsidR="00B375A3" w:rsidRPr="00B375A3" w:rsidRDefault="00B375A3" w:rsidP="00B375A3">
            <w:pPr>
              <w:widowControl/>
              <w:wordWrap/>
              <w:autoSpaceDE/>
              <w:autoSpaceDN/>
              <w:jc w:val="left"/>
              <w:rPr>
                <w:rFonts w:ascii="dotum" w:eastAsia="굴림" w:hAnsi="dotum" w:cs="굴림" w:hint="eastAsia"/>
                <w:color w:val="333333"/>
                <w:kern w:val="0"/>
                <w:sz w:val="18"/>
                <w:szCs w:val="18"/>
              </w:rPr>
            </w:pPr>
            <w:r w:rsidRPr="00B375A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 </w:t>
            </w:r>
            <w:r w:rsidRPr="00B375A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과체중</w:t>
            </w:r>
          </w:p>
        </w:tc>
        <w:tc>
          <w:tcPr>
            <w:tcW w:w="2079" w:type="dxa"/>
            <w:shd w:val="clear" w:color="auto" w:fill="FFFFFF"/>
            <w:vAlign w:val="center"/>
            <w:hideMark/>
          </w:tcPr>
          <w:p w:rsidR="00B375A3" w:rsidRPr="00B375A3" w:rsidRDefault="00B375A3" w:rsidP="00B375A3">
            <w:pPr>
              <w:widowControl/>
              <w:wordWrap/>
              <w:autoSpaceDE/>
              <w:autoSpaceDN/>
              <w:jc w:val="left"/>
              <w:rPr>
                <w:rFonts w:ascii="dotum" w:eastAsia="굴림" w:hAnsi="dotum" w:cs="굴림" w:hint="eastAsia"/>
                <w:color w:val="333333"/>
                <w:kern w:val="0"/>
                <w:sz w:val="18"/>
                <w:szCs w:val="18"/>
              </w:rPr>
            </w:pPr>
            <w:r w:rsidRPr="00B375A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 25-29.9</w:t>
            </w:r>
          </w:p>
        </w:tc>
      </w:tr>
      <w:tr w:rsidR="00B375A3" w:rsidRPr="00B375A3" w:rsidTr="00B375A3">
        <w:trPr>
          <w:trHeight w:val="270"/>
          <w:tblCellSpacing w:w="7" w:type="dxa"/>
        </w:trPr>
        <w:tc>
          <w:tcPr>
            <w:tcW w:w="2379" w:type="dxa"/>
            <w:shd w:val="clear" w:color="auto" w:fill="E1EEFB"/>
            <w:vAlign w:val="center"/>
            <w:hideMark/>
          </w:tcPr>
          <w:p w:rsidR="00B375A3" w:rsidRPr="00B375A3" w:rsidRDefault="00B375A3" w:rsidP="00B375A3">
            <w:pPr>
              <w:widowControl/>
              <w:wordWrap/>
              <w:autoSpaceDE/>
              <w:autoSpaceDN/>
              <w:jc w:val="left"/>
              <w:rPr>
                <w:rFonts w:ascii="dotum" w:eastAsia="굴림" w:hAnsi="dotum" w:cs="굴림" w:hint="eastAsia"/>
                <w:color w:val="333333"/>
                <w:kern w:val="0"/>
                <w:sz w:val="18"/>
                <w:szCs w:val="18"/>
              </w:rPr>
            </w:pPr>
            <w:r w:rsidRPr="00B375A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 </w:t>
            </w:r>
            <w:r w:rsidRPr="00B375A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비만</w:t>
            </w:r>
          </w:p>
        </w:tc>
        <w:tc>
          <w:tcPr>
            <w:tcW w:w="2079" w:type="dxa"/>
            <w:shd w:val="clear" w:color="auto" w:fill="FFFFFF"/>
            <w:vAlign w:val="center"/>
            <w:hideMark/>
          </w:tcPr>
          <w:p w:rsidR="00B375A3" w:rsidRPr="00B375A3" w:rsidRDefault="00B375A3" w:rsidP="00B375A3">
            <w:pPr>
              <w:widowControl/>
              <w:wordWrap/>
              <w:autoSpaceDE/>
              <w:autoSpaceDN/>
              <w:jc w:val="left"/>
              <w:rPr>
                <w:rFonts w:ascii="dotum" w:eastAsia="굴림" w:hAnsi="dotum" w:cs="굴림" w:hint="eastAsia"/>
                <w:color w:val="333333"/>
                <w:kern w:val="0"/>
                <w:sz w:val="18"/>
                <w:szCs w:val="18"/>
              </w:rPr>
            </w:pPr>
            <w:r w:rsidRPr="00B375A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 30-39.9</w:t>
            </w:r>
          </w:p>
        </w:tc>
      </w:tr>
      <w:tr w:rsidR="00B375A3" w:rsidRPr="00B375A3" w:rsidTr="00B375A3">
        <w:trPr>
          <w:trHeight w:val="270"/>
          <w:tblCellSpacing w:w="7" w:type="dxa"/>
        </w:trPr>
        <w:tc>
          <w:tcPr>
            <w:tcW w:w="2379" w:type="dxa"/>
            <w:shd w:val="clear" w:color="auto" w:fill="E1EEFB"/>
            <w:vAlign w:val="center"/>
            <w:hideMark/>
          </w:tcPr>
          <w:p w:rsidR="00B375A3" w:rsidRPr="00B375A3" w:rsidRDefault="00B375A3" w:rsidP="00B375A3">
            <w:pPr>
              <w:widowControl/>
              <w:wordWrap/>
              <w:autoSpaceDE/>
              <w:autoSpaceDN/>
              <w:jc w:val="left"/>
              <w:rPr>
                <w:rFonts w:ascii="dotum" w:eastAsia="굴림" w:hAnsi="dotum" w:cs="굴림" w:hint="eastAsia"/>
                <w:color w:val="333333"/>
                <w:kern w:val="0"/>
                <w:sz w:val="18"/>
                <w:szCs w:val="18"/>
              </w:rPr>
            </w:pPr>
            <w:r w:rsidRPr="00B375A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 </w:t>
            </w:r>
            <w:r w:rsidRPr="00B375A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고도의</w:t>
            </w:r>
            <w:r w:rsidRPr="00B375A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 xml:space="preserve"> </w:t>
            </w:r>
            <w:r w:rsidRPr="00B375A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비만</w:t>
            </w:r>
          </w:p>
        </w:tc>
        <w:tc>
          <w:tcPr>
            <w:tcW w:w="2079" w:type="dxa"/>
            <w:shd w:val="clear" w:color="auto" w:fill="FFFFFF"/>
            <w:vAlign w:val="center"/>
            <w:hideMark/>
          </w:tcPr>
          <w:p w:rsidR="00B375A3" w:rsidRPr="00B375A3" w:rsidRDefault="00B375A3" w:rsidP="00B375A3">
            <w:pPr>
              <w:widowControl/>
              <w:wordWrap/>
              <w:autoSpaceDE/>
              <w:autoSpaceDN/>
              <w:jc w:val="left"/>
              <w:rPr>
                <w:rFonts w:ascii="dotum" w:eastAsia="굴림" w:hAnsi="dotum" w:cs="굴림" w:hint="eastAsia"/>
                <w:color w:val="333333"/>
                <w:kern w:val="0"/>
                <w:sz w:val="18"/>
                <w:szCs w:val="18"/>
              </w:rPr>
            </w:pPr>
            <w:r w:rsidRPr="00B375A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 xml:space="preserve"> 40 </w:t>
            </w:r>
            <w:r w:rsidRPr="00B375A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이상</w:t>
            </w:r>
          </w:p>
        </w:tc>
      </w:tr>
    </w:tbl>
    <w:p w:rsidR="00B375A3" w:rsidRPr="00B375A3" w:rsidRDefault="00B375A3" w:rsidP="00B375A3">
      <w:pPr>
        <w:pStyle w:val="a3"/>
        <w:widowControl/>
        <w:numPr>
          <w:ilvl w:val="0"/>
          <w:numId w:val="5"/>
        </w:numPr>
        <w:wordWrap/>
        <w:autoSpaceDE/>
        <w:autoSpaceDN/>
        <w:spacing w:before="300" w:after="450"/>
        <w:ind w:leftChars="0"/>
        <w:jc w:val="left"/>
        <w:rPr>
          <w:rFonts w:ascii="dotum" w:eastAsia="굴림" w:hAnsi="dotum" w:cs="굴림" w:hint="eastAsia"/>
          <w:vanish/>
          <w:kern w:val="0"/>
          <w:sz w:val="18"/>
          <w:szCs w:val="18"/>
        </w:rPr>
      </w:pPr>
      <w:r w:rsidRPr="00B375A3">
        <w:rPr>
          <w:rFonts w:ascii="dotum" w:eastAsia="굴림" w:hAnsi="dotum" w:cs="굴림"/>
          <w:b/>
          <w:bCs/>
          <w:vanish/>
          <w:kern w:val="0"/>
          <w:sz w:val="18"/>
        </w:rPr>
        <w:t>[</w:t>
      </w:r>
      <w:r w:rsidRPr="00B375A3">
        <w:rPr>
          <w:rFonts w:ascii="dotum" w:eastAsia="굴림" w:hAnsi="dotum" w:cs="굴림"/>
          <w:b/>
          <w:bCs/>
          <w:vanish/>
          <w:kern w:val="0"/>
          <w:sz w:val="18"/>
        </w:rPr>
        <w:t>출처</w:t>
      </w:r>
      <w:r w:rsidRPr="00B375A3">
        <w:rPr>
          <w:rFonts w:ascii="dotum" w:eastAsia="굴림" w:hAnsi="dotum" w:cs="굴림"/>
          <w:b/>
          <w:bCs/>
          <w:vanish/>
          <w:kern w:val="0"/>
          <w:sz w:val="18"/>
        </w:rPr>
        <w:t>]</w:t>
      </w:r>
      <w:r w:rsidRPr="00B375A3">
        <w:rPr>
          <w:rFonts w:ascii="dotum" w:eastAsia="굴림" w:hAnsi="dotum" w:cs="굴림"/>
          <w:vanish/>
          <w:kern w:val="0"/>
          <w:sz w:val="18"/>
          <w:szCs w:val="18"/>
        </w:rPr>
        <w:t xml:space="preserve"> </w:t>
      </w:r>
      <w:hyperlink r:id="rId10" w:tgtFrame="_blank" w:history="1">
        <w:r w:rsidRPr="00B375A3">
          <w:rPr>
            <w:rFonts w:ascii="dotum" w:eastAsia="굴림" w:hAnsi="dotum" w:cs="굴림"/>
            <w:vanish/>
            <w:color w:val="0000FF"/>
            <w:kern w:val="0"/>
            <w:sz w:val="18"/>
          </w:rPr>
          <w:t>실생활의</w:t>
        </w:r>
        <w:r w:rsidRPr="00B375A3">
          <w:rPr>
            <w:rFonts w:ascii="dotum" w:eastAsia="굴림" w:hAnsi="dotum" w:cs="굴림"/>
            <w:vanish/>
            <w:color w:val="0000FF"/>
            <w:kern w:val="0"/>
            <w:sz w:val="18"/>
          </w:rPr>
          <w:t xml:space="preserve"> </w:t>
        </w:r>
        <w:r w:rsidRPr="00B375A3">
          <w:rPr>
            <w:rFonts w:ascii="dotum" w:eastAsia="굴림" w:hAnsi="dotum" w:cs="굴림"/>
            <w:vanish/>
            <w:color w:val="0000FF"/>
            <w:kern w:val="0"/>
            <w:sz w:val="18"/>
          </w:rPr>
          <w:t>문제들을</w:t>
        </w:r>
        <w:r w:rsidRPr="00B375A3">
          <w:rPr>
            <w:rFonts w:ascii="dotum" w:eastAsia="굴림" w:hAnsi="dotum" w:cs="굴림"/>
            <w:vanish/>
            <w:color w:val="0000FF"/>
            <w:kern w:val="0"/>
            <w:sz w:val="18"/>
          </w:rPr>
          <w:t xml:space="preserve"> </w:t>
        </w:r>
        <w:r w:rsidRPr="00B375A3">
          <w:rPr>
            <w:rFonts w:ascii="dotum" w:eastAsia="굴림" w:hAnsi="dotum" w:cs="굴림"/>
            <w:vanish/>
            <w:color w:val="0000FF"/>
            <w:kern w:val="0"/>
            <w:sz w:val="18"/>
          </w:rPr>
          <w:t>프로그램으로</w:t>
        </w:r>
        <w:r w:rsidRPr="00B375A3">
          <w:rPr>
            <w:rFonts w:ascii="dotum" w:eastAsia="굴림" w:hAnsi="dotum" w:cs="굴림"/>
            <w:vanish/>
            <w:color w:val="0000FF"/>
            <w:kern w:val="0"/>
            <w:sz w:val="18"/>
          </w:rPr>
          <w:t xml:space="preserve"> </w:t>
        </w:r>
        <w:r w:rsidRPr="00B375A3">
          <w:rPr>
            <w:rFonts w:ascii="dotum" w:eastAsia="굴림" w:hAnsi="dotum" w:cs="굴림"/>
            <w:vanish/>
            <w:color w:val="0000FF"/>
            <w:kern w:val="0"/>
            <w:sz w:val="18"/>
          </w:rPr>
          <w:t>만들기</w:t>
        </w:r>
        <w:r w:rsidRPr="00B375A3">
          <w:rPr>
            <w:rFonts w:ascii="dotum" w:eastAsia="굴림" w:hAnsi="dotum" w:cs="굴림"/>
            <w:vanish/>
            <w:color w:val="0000FF"/>
            <w:kern w:val="0"/>
            <w:sz w:val="18"/>
          </w:rPr>
          <w:t xml:space="preserve"> (Busan Game Academy Programming)</w:t>
        </w:r>
      </w:hyperlink>
      <w:r w:rsidRPr="00B375A3">
        <w:rPr>
          <w:rFonts w:ascii="dotum" w:eastAsia="굴림" w:hAnsi="dotum" w:cs="굴림"/>
          <w:vanish/>
          <w:kern w:val="0"/>
          <w:sz w:val="18"/>
          <w:szCs w:val="18"/>
        </w:rPr>
        <w:t xml:space="preserve"> |</w:t>
      </w:r>
      <w:r w:rsidRPr="00B375A3">
        <w:rPr>
          <w:rFonts w:ascii="dotum" w:eastAsia="굴림" w:hAnsi="dotum" w:cs="굴림"/>
          <w:b/>
          <w:bCs/>
          <w:vanish/>
          <w:kern w:val="0"/>
          <w:sz w:val="18"/>
        </w:rPr>
        <w:t>작성자</w:t>
      </w:r>
      <w:r w:rsidRPr="00B375A3">
        <w:rPr>
          <w:rFonts w:ascii="dotum" w:eastAsia="굴림" w:hAnsi="dotum" w:cs="굴림"/>
          <w:vanish/>
          <w:kern w:val="0"/>
          <w:sz w:val="18"/>
          <w:szCs w:val="18"/>
        </w:rPr>
        <w:t xml:space="preserve"> </w:t>
      </w:r>
      <w:hyperlink r:id="rId11" w:tgtFrame="_blank" w:history="1">
        <w:r w:rsidRPr="00B375A3">
          <w:rPr>
            <w:rFonts w:ascii="dotum" w:eastAsia="굴림" w:hAnsi="dotum" w:cs="굴림"/>
            <w:vanish/>
            <w:color w:val="0000FF"/>
            <w:kern w:val="0"/>
            <w:sz w:val="18"/>
          </w:rPr>
          <w:t>석양</w:t>
        </w:r>
      </w:hyperlink>
    </w:p>
    <w:p w:rsidR="00B375A3" w:rsidRDefault="00B375A3" w:rsidP="00B375A3">
      <w:pPr>
        <w:pStyle w:val="a3"/>
        <w:ind w:leftChars="0" w:left="2240"/>
      </w:pPr>
    </w:p>
    <w:p w:rsidR="00134AE3" w:rsidRDefault="00134AE3" w:rsidP="00FA7AB3"/>
    <w:p w:rsidR="00134AE3" w:rsidRDefault="00134AE3" w:rsidP="00FA7AB3"/>
    <w:p w:rsidR="00134AE3" w:rsidRDefault="00134AE3" w:rsidP="00FA7AB3"/>
    <w:p w:rsidR="00134AE3" w:rsidRDefault="00134AE3" w:rsidP="00FA7AB3"/>
    <w:p w:rsidR="00134AE3" w:rsidRDefault="00134AE3" w:rsidP="00FA7AB3"/>
    <w:p w:rsidR="00134AE3" w:rsidRDefault="00134AE3" w:rsidP="00FA7AB3"/>
    <w:p w:rsidR="00134AE3" w:rsidRDefault="00134AE3" w:rsidP="00FA7AB3"/>
    <w:p w:rsidR="00134AE3" w:rsidRDefault="00134AE3" w:rsidP="00FA7AB3"/>
    <w:p w:rsidR="00134AE3" w:rsidRDefault="00134AE3" w:rsidP="00FA7AB3"/>
    <w:p w:rsidR="00134AE3" w:rsidRDefault="00134AE3" w:rsidP="00FA7AB3"/>
    <w:p w:rsidR="00134AE3" w:rsidRDefault="00134AE3" w:rsidP="00FA7AB3"/>
    <w:p w:rsidR="00134AE3" w:rsidRDefault="00134AE3" w:rsidP="00FA7AB3"/>
    <w:p w:rsidR="00FA7AB3" w:rsidRDefault="00FA7AB3" w:rsidP="00134AE3">
      <w:pPr>
        <w:pStyle w:val="a3"/>
        <w:numPr>
          <w:ilvl w:val="0"/>
          <w:numId w:val="6"/>
        </w:numPr>
        <w:ind w:leftChars="0"/>
      </w:pPr>
      <w:r>
        <w:rPr>
          <w:rFonts w:hint="eastAsia"/>
        </w:rPr>
        <w:lastRenderedPageBreak/>
        <w:t>순서도</w:t>
      </w:r>
    </w:p>
    <w:p w:rsidR="00FA7AB3" w:rsidRDefault="00930A3C" w:rsidP="00134AE3">
      <w:pPr>
        <w:jc w:val="center"/>
        <w:rPr>
          <w:rFonts w:hint="eastAsia"/>
        </w:rPr>
      </w:pPr>
      <w:r>
        <w:object w:dxaOrig="7429" w:dyaOrig="99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1.25pt;height:495.75pt" o:ole="">
            <v:imagedata r:id="rId12" o:title=""/>
          </v:shape>
          <o:OLEObject Type="Embed" ProgID="Visio.Drawing.11" ShapeID="_x0000_i1025" DrawAspect="Content" ObjectID="_1298292682" r:id="rId13"/>
        </w:object>
      </w:r>
    </w:p>
    <w:sectPr w:rsidR="00FA7AB3" w:rsidSect="00FF4E3E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84E51" w:rsidRDefault="00284E51" w:rsidP="00DE0BD1">
      <w:r>
        <w:separator/>
      </w:r>
    </w:p>
  </w:endnote>
  <w:endnote w:type="continuationSeparator" w:id="1">
    <w:p w:rsidR="00284E51" w:rsidRDefault="00284E51" w:rsidP="00DE0BD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dotum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84E51" w:rsidRDefault="00284E51" w:rsidP="00DE0BD1">
      <w:r>
        <w:separator/>
      </w:r>
    </w:p>
  </w:footnote>
  <w:footnote w:type="continuationSeparator" w:id="1">
    <w:p w:rsidR="00284E51" w:rsidRDefault="00284E51" w:rsidP="00DE0BD1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8A1735"/>
    <w:multiLevelType w:val="multilevel"/>
    <w:tmpl w:val="E00E107E"/>
    <w:lvl w:ilvl="0">
      <w:start w:val="2"/>
      <w:numFmt w:val="decimal"/>
      <w:lvlText w:val="%1."/>
      <w:lvlJc w:val="left"/>
      <w:pPr>
        <w:ind w:left="7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1520" w:hanging="360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2640" w:hanging="720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3400" w:hanging="720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4520" w:hanging="108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5280" w:hanging="108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6400" w:hanging="144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7160" w:hanging="1440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8280" w:hanging="1800"/>
      </w:pPr>
      <w:rPr>
        <w:rFonts w:hint="eastAsia"/>
      </w:rPr>
    </w:lvl>
  </w:abstractNum>
  <w:abstractNum w:abstractNumId="1">
    <w:nsid w:val="05B53232"/>
    <w:multiLevelType w:val="hybridMultilevel"/>
    <w:tmpl w:val="28FE227E"/>
    <w:lvl w:ilvl="0" w:tplc="D8028232">
      <w:start w:val="2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">
    <w:nsid w:val="0F5A1C63"/>
    <w:multiLevelType w:val="multilevel"/>
    <w:tmpl w:val="98F8C934"/>
    <w:lvl w:ilvl="0">
      <w:start w:val="1"/>
      <w:numFmt w:val="decimal"/>
      <w:lvlText w:val="%1."/>
      <w:lvlJc w:val="left"/>
      <w:pPr>
        <w:ind w:left="760" w:hanging="36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1120" w:hanging="36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1840" w:hanging="720"/>
      </w:pPr>
      <w:rPr>
        <w:rFonts w:hint="eastAsia"/>
      </w:rPr>
    </w:lvl>
    <w:lvl w:ilvl="3">
      <w:start w:val="1"/>
      <w:numFmt w:val="decimal"/>
      <w:isLgl/>
      <w:lvlText w:val="%1.%2.%3.%4"/>
      <w:lvlJc w:val="left"/>
      <w:pPr>
        <w:ind w:left="2200" w:hanging="720"/>
      </w:pPr>
      <w:rPr>
        <w:rFonts w:hint="eastAsia"/>
      </w:rPr>
    </w:lvl>
    <w:lvl w:ilvl="4">
      <w:start w:val="1"/>
      <w:numFmt w:val="decimal"/>
      <w:isLgl/>
      <w:lvlText w:val="%1.%2.%3.%4.%5"/>
      <w:lvlJc w:val="left"/>
      <w:pPr>
        <w:ind w:left="2920" w:hanging="1080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ind w:left="3280" w:hanging="1080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ind w:left="4000" w:hanging="1440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ind w:left="4360" w:hanging="1440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ind w:left="5080" w:hanging="1800"/>
      </w:pPr>
      <w:rPr>
        <w:rFonts w:hint="eastAsia"/>
      </w:rPr>
    </w:lvl>
  </w:abstractNum>
  <w:abstractNum w:abstractNumId="3">
    <w:nsid w:val="19C5447D"/>
    <w:multiLevelType w:val="multilevel"/>
    <w:tmpl w:val="6B6C8B82"/>
    <w:lvl w:ilvl="0">
      <w:start w:val="2"/>
      <w:numFmt w:val="decimal"/>
      <w:lvlText w:val="%1"/>
      <w:lvlJc w:val="left"/>
      <w:pPr>
        <w:ind w:left="405" w:hanging="40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785" w:hanging="405"/>
      </w:pPr>
      <w:rPr>
        <w:rFonts w:hint="eastAsia"/>
      </w:rPr>
    </w:lvl>
    <w:lvl w:ilvl="2">
      <w:start w:val="3"/>
      <w:numFmt w:val="decimal"/>
      <w:lvlText w:val="%1.%2.%3"/>
      <w:lvlJc w:val="left"/>
      <w:pPr>
        <w:ind w:left="148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860" w:hanging="72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600" w:hanging="108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980" w:hanging="108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720" w:hanging="144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10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840" w:hanging="1800"/>
      </w:pPr>
      <w:rPr>
        <w:rFonts w:hint="eastAsia"/>
      </w:rPr>
    </w:lvl>
  </w:abstractNum>
  <w:abstractNum w:abstractNumId="4">
    <w:nsid w:val="1C4E21CA"/>
    <w:multiLevelType w:val="hybridMultilevel"/>
    <w:tmpl w:val="C2A84232"/>
    <w:lvl w:ilvl="0" w:tplc="95626F42">
      <w:start w:val="2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5">
    <w:nsid w:val="358B56CE"/>
    <w:multiLevelType w:val="hybridMultilevel"/>
    <w:tmpl w:val="655012C0"/>
    <w:lvl w:ilvl="0" w:tplc="220A49C4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6">
    <w:nsid w:val="601E1C11"/>
    <w:multiLevelType w:val="hybridMultilevel"/>
    <w:tmpl w:val="255244BE"/>
    <w:lvl w:ilvl="0" w:tplc="1D0CACD6">
      <w:start w:val="1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num w:numId="1">
    <w:abstractNumId w:val="5"/>
  </w:num>
  <w:num w:numId="2">
    <w:abstractNumId w:val="6"/>
  </w:num>
  <w:num w:numId="3">
    <w:abstractNumId w:val="2"/>
  </w:num>
  <w:num w:numId="4">
    <w:abstractNumId w:val="3"/>
  </w:num>
  <w:num w:numId="5">
    <w:abstractNumId w:val="0"/>
  </w:num>
  <w:num w:numId="6">
    <w:abstractNumId w:val="4"/>
  </w:num>
  <w:num w:numId="7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614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A7AB3"/>
    <w:rsid w:val="00134AE3"/>
    <w:rsid w:val="001352DF"/>
    <w:rsid w:val="00192BC2"/>
    <w:rsid w:val="002021F0"/>
    <w:rsid w:val="002655F0"/>
    <w:rsid w:val="00284E51"/>
    <w:rsid w:val="00475888"/>
    <w:rsid w:val="004F3114"/>
    <w:rsid w:val="00697F74"/>
    <w:rsid w:val="008F4489"/>
    <w:rsid w:val="00930A3C"/>
    <w:rsid w:val="00B375A3"/>
    <w:rsid w:val="00B43EE4"/>
    <w:rsid w:val="00C52377"/>
    <w:rsid w:val="00D00B56"/>
    <w:rsid w:val="00DE0BD1"/>
    <w:rsid w:val="00E04319"/>
    <w:rsid w:val="00FA7AB3"/>
    <w:rsid w:val="00FF4E3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F4E3E"/>
    <w:pPr>
      <w:widowControl w:val="0"/>
      <w:wordWrap w:val="0"/>
      <w:autoSpaceDE w:val="0"/>
      <w:autoSpaceDN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A7AB3"/>
    <w:pPr>
      <w:ind w:leftChars="400" w:left="800"/>
    </w:pPr>
  </w:style>
  <w:style w:type="character" w:styleId="a4">
    <w:name w:val="Hyperlink"/>
    <w:basedOn w:val="a0"/>
    <w:uiPriority w:val="99"/>
    <w:semiHidden/>
    <w:unhideWhenUsed/>
    <w:rsid w:val="00FA7AB3"/>
    <w:rPr>
      <w:strike w:val="0"/>
      <w:dstrike w:val="0"/>
      <w:color w:val="0000FF"/>
      <w:u w:val="none"/>
      <w:effect w:val="none"/>
    </w:rPr>
  </w:style>
  <w:style w:type="character" w:styleId="a5">
    <w:name w:val="Strong"/>
    <w:basedOn w:val="a0"/>
    <w:uiPriority w:val="22"/>
    <w:qFormat/>
    <w:rsid w:val="00FA7AB3"/>
    <w:rPr>
      <w:b/>
      <w:bCs/>
    </w:rPr>
  </w:style>
  <w:style w:type="paragraph" w:styleId="a6">
    <w:name w:val="Normal (Web)"/>
    <w:basedOn w:val="a"/>
    <w:uiPriority w:val="99"/>
    <w:unhideWhenUsed/>
    <w:rsid w:val="00FA7AB3"/>
    <w:pPr>
      <w:widowControl/>
      <w:wordWrap/>
      <w:autoSpaceDE/>
      <w:autoSpaceDN/>
      <w:jc w:val="left"/>
    </w:pPr>
    <w:rPr>
      <w:rFonts w:ascii="굴림" w:eastAsia="굴림" w:hAnsi="굴림" w:cs="굴림"/>
      <w:kern w:val="0"/>
      <w:sz w:val="24"/>
      <w:szCs w:val="24"/>
    </w:rPr>
  </w:style>
  <w:style w:type="paragraph" w:styleId="a7">
    <w:name w:val="header"/>
    <w:basedOn w:val="a"/>
    <w:link w:val="Char"/>
    <w:uiPriority w:val="99"/>
    <w:semiHidden/>
    <w:unhideWhenUsed/>
    <w:rsid w:val="00DE0BD1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7"/>
    <w:uiPriority w:val="99"/>
    <w:semiHidden/>
    <w:rsid w:val="00DE0BD1"/>
  </w:style>
  <w:style w:type="paragraph" w:styleId="a8">
    <w:name w:val="footer"/>
    <w:basedOn w:val="a"/>
    <w:link w:val="Char0"/>
    <w:uiPriority w:val="99"/>
    <w:semiHidden/>
    <w:unhideWhenUsed/>
    <w:rsid w:val="00DE0BD1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8"/>
    <w:uiPriority w:val="99"/>
    <w:semiHidden/>
    <w:rsid w:val="00DE0BD1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38792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8647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2396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350302">
                  <w:marLeft w:val="0"/>
                  <w:marRight w:val="0"/>
                  <w:marTop w:val="0"/>
                  <w:marBottom w:val="0"/>
                  <w:divBdr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divBdr>
                  <w:divsChild>
                    <w:div w:id="892934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86908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20376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14385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482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81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396003">
                  <w:marLeft w:val="0"/>
                  <w:marRight w:val="0"/>
                  <w:marTop w:val="0"/>
                  <w:marBottom w:val="0"/>
                  <w:divBdr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divBdr>
                  <w:divsChild>
                    <w:div w:id="1655256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67957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25878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cafe.naver.com/bgap/23" TargetMode="Externa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cafe.naver.com/bgap.cafe?iframe_url=/CafeMemberNetworkView.nhn%3Fm=view%26memberid=iksuckyang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yperlink" Target="http://cafe.naver.com/bgap/23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cafe.naver.com/bgap.cafe?iframe_url=/CafeMemberNetworkView.nhn%3Fm=view%26memberid=iksuckyang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45D4079-34F5-485F-BCA3-E3D30415B2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4</TotalTime>
  <Pages>2</Pages>
  <Words>170</Words>
  <Characters>971</Characters>
  <Application>Microsoft Office Word</Application>
  <DocSecurity>0</DocSecurity>
  <Lines>8</Lines>
  <Paragraphs>2</Paragraphs>
  <ScaleCrop>false</ScaleCrop>
  <Company/>
  <LinksUpToDate>false</LinksUpToDate>
  <CharactersWithSpaces>113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LUEASA</dc:creator>
  <cp:keywords/>
  <dc:description/>
  <cp:lastModifiedBy>BLUEASA</cp:lastModifiedBy>
  <cp:revision>16</cp:revision>
  <dcterms:created xsi:type="dcterms:W3CDTF">2009-03-11T04:20:00Z</dcterms:created>
  <dcterms:modified xsi:type="dcterms:W3CDTF">2009-03-11T07:05:00Z</dcterms:modified>
</cp:coreProperties>
</file>